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F66E82" w:rsidRPr="005767C4" w:rsidRDefault="00F66E82" w:rsidP="00F66E82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5767C4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5767C4">
        <w:rPr>
          <w:rFonts w:ascii="標楷體" w:eastAsia="標楷體" w:hAnsi="標楷體"/>
          <w:sz w:val="36"/>
          <w:szCs w:val="36"/>
        </w:rPr>
        <w:t>/</w:t>
      </w:r>
      <w:r w:rsidRPr="005767C4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90"/>
        <w:gridCol w:w="5073"/>
        <w:gridCol w:w="1153"/>
        <w:gridCol w:w="1121"/>
        <w:gridCol w:w="1117"/>
      </w:tblGrid>
      <w:tr w:rsidR="00F66E82" w:rsidRPr="005767C4" w:rsidTr="00E86FC3">
        <w:trPr>
          <w:jc w:val="center"/>
        </w:trPr>
        <w:tc>
          <w:tcPr>
            <w:tcW w:w="705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66E82" w:rsidRPr="005767C4" w:rsidRDefault="00F66E82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574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66E82" w:rsidRPr="005767C4" w:rsidRDefault="00F66E82" w:rsidP="00CC7DFA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1120-026</w:t>
            </w:r>
            <w:bookmarkStart w:id="0" w:name="辦理學年度特優導師選拔與表揚作業"/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辦理學年度特優導師選拔與表揚作業</w:t>
            </w:r>
            <w:bookmarkEnd w:id="0"/>
          </w:p>
        </w:tc>
        <w:tc>
          <w:tcPr>
            <w:tcW w:w="585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66E82" w:rsidRPr="005767C4" w:rsidRDefault="00F66E82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36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F66E82" w:rsidRPr="005767C4" w:rsidRDefault="00F66E82" w:rsidP="00CC7DFA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學生事務處</w:t>
            </w:r>
          </w:p>
        </w:tc>
      </w:tr>
      <w:tr w:rsidR="00F66E82" w:rsidRPr="005767C4" w:rsidTr="00E86FC3">
        <w:trPr>
          <w:jc w:val="center"/>
        </w:trPr>
        <w:tc>
          <w:tcPr>
            <w:tcW w:w="705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66E82" w:rsidRPr="005767C4" w:rsidRDefault="00F66E82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66E82" w:rsidRPr="005767C4" w:rsidRDefault="00F66E82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5767C4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58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66E82" w:rsidRPr="005767C4" w:rsidRDefault="00F66E82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5767C4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66E82" w:rsidRPr="005767C4" w:rsidRDefault="00F66E82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F66E82" w:rsidRPr="005767C4" w:rsidRDefault="00F66E82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F66E82" w:rsidRPr="005767C4" w:rsidTr="00E86FC3">
        <w:trPr>
          <w:jc w:val="center"/>
        </w:trPr>
        <w:tc>
          <w:tcPr>
            <w:tcW w:w="705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66E82" w:rsidRPr="005767C4" w:rsidRDefault="00F66E82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5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66E82" w:rsidRPr="005767C4" w:rsidRDefault="00F66E82" w:rsidP="00CC7DFA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F66E82" w:rsidRPr="005767C4" w:rsidRDefault="00F66E82" w:rsidP="00CC7DFA">
            <w:pPr>
              <w:spacing w:line="0" w:lineRule="atLeast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新訂</w:t>
            </w:r>
          </w:p>
          <w:p w:rsidR="00F66E82" w:rsidRPr="005767C4" w:rsidRDefault="00F66E82" w:rsidP="00CC7DFA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58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66E82" w:rsidRPr="005767C4" w:rsidRDefault="00F66E82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100.3月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66E82" w:rsidRPr="005767C4" w:rsidRDefault="00F66E82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proofErr w:type="gramStart"/>
            <w:r w:rsidRPr="005767C4">
              <w:rPr>
                <w:rFonts w:ascii="標楷體" w:eastAsia="標楷體" w:hAnsi="標楷體" w:hint="eastAsia"/>
              </w:rPr>
              <w:t>吳楷貴</w:t>
            </w:r>
            <w:proofErr w:type="gramEnd"/>
          </w:p>
        </w:tc>
        <w:tc>
          <w:tcPr>
            <w:tcW w:w="5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F66E82" w:rsidRPr="005767C4" w:rsidRDefault="00F66E82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F66E82" w:rsidRPr="005767C4" w:rsidTr="00E86FC3">
        <w:trPr>
          <w:jc w:val="center"/>
        </w:trPr>
        <w:tc>
          <w:tcPr>
            <w:tcW w:w="705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66E82" w:rsidRPr="005767C4" w:rsidRDefault="00F66E82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5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66E82" w:rsidRDefault="00F66E82" w:rsidP="00CC7DFA">
            <w:pPr>
              <w:spacing w:line="0" w:lineRule="atLeast"/>
              <w:ind w:left="480" w:hangingChars="200" w:hanging="480"/>
              <w:rPr>
                <w:rFonts w:ascii="標楷體" w:eastAsia="標楷體" w:hAnsi="標楷體" w:cs="Times New Roman"/>
                <w:szCs w:val="24"/>
              </w:rPr>
            </w:pPr>
            <w:r w:rsidRPr="00195EB2">
              <w:rPr>
                <w:rFonts w:ascii="標楷體" w:eastAsia="標楷體" w:hAnsi="標楷體" w:cs="Times New Roman" w:hint="eastAsia"/>
                <w:szCs w:val="24"/>
              </w:rPr>
              <w:t>1.</w:t>
            </w:r>
            <w:r>
              <w:rPr>
                <w:rFonts w:ascii="標楷體" w:eastAsia="標楷體" w:hAnsi="標楷體" w:hint="eastAsia"/>
              </w:rPr>
              <w:t>修訂原因</w:t>
            </w:r>
            <w:r w:rsidRPr="005767C4">
              <w:rPr>
                <w:rFonts w:ascii="標楷體" w:eastAsia="標楷體" w:hAnsi="標楷體" w:hint="eastAsia"/>
              </w:rPr>
              <w:t>：</w:t>
            </w:r>
            <w:r w:rsidRPr="00A509BA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配合新版內控格式修</w:t>
            </w:r>
            <w:r w:rsidR="00E86FC3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改</w:t>
            </w:r>
            <w:r w:rsidRPr="00A509BA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流程圖。</w:t>
            </w:r>
          </w:p>
          <w:p w:rsidR="00F66E82" w:rsidRDefault="00F66E82" w:rsidP="00CC7DFA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  <w:r w:rsidRPr="005767C4">
              <w:rPr>
                <w:rFonts w:ascii="標楷體" w:eastAsia="標楷體" w:hAnsi="標楷體" w:hint="eastAsia"/>
              </w:rPr>
              <w:t>2.修正處：</w:t>
            </w:r>
            <w:r>
              <w:rPr>
                <w:rFonts w:ascii="標楷體" w:eastAsia="標楷體" w:hAnsi="標楷體" w:cs="Times New Roman" w:hint="eastAsia"/>
                <w:szCs w:val="24"/>
              </w:rPr>
              <w:t>流程圖。</w:t>
            </w:r>
          </w:p>
          <w:p w:rsidR="00F66E82" w:rsidRPr="00B72977" w:rsidRDefault="00F66E82" w:rsidP="00CC7DFA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58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66E82" w:rsidRPr="00B72977" w:rsidRDefault="00F66E82" w:rsidP="00CC7DFA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106.3月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66E82" w:rsidRPr="00B72977" w:rsidRDefault="00F66E82" w:rsidP="00CC7DFA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吳</w:t>
            </w:r>
            <w:proofErr w:type="gramStart"/>
            <w:r>
              <w:rPr>
                <w:rFonts w:ascii="標楷體" w:eastAsia="標楷體" w:hAnsi="標楷體" w:cs="Times New Roman" w:hint="eastAsia"/>
                <w:szCs w:val="24"/>
              </w:rPr>
              <w:t>侑璇</w:t>
            </w:r>
            <w:proofErr w:type="gramEnd"/>
          </w:p>
        </w:tc>
        <w:tc>
          <w:tcPr>
            <w:tcW w:w="5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F66E82" w:rsidRPr="005767C4" w:rsidRDefault="00F66E82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F66E82" w:rsidRPr="005767C4" w:rsidTr="00E86FC3">
        <w:trPr>
          <w:jc w:val="center"/>
        </w:trPr>
        <w:tc>
          <w:tcPr>
            <w:tcW w:w="705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66E82" w:rsidRPr="005767C4" w:rsidRDefault="00F66E82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66E82" w:rsidRPr="005767C4" w:rsidRDefault="00F66E82" w:rsidP="00CC7DFA">
            <w:pPr>
              <w:spacing w:line="0" w:lineRule="atLeast"/>
              <w:rPr>
                <w:rFonts w:ascii="標楷體" w:eastAsia="標楷體" w:hAnsi="標楷體"/>
                <w:highlight w:val="yellow"/>
              </w:rPr>
            </w:pPr>
          </w:p>
          <w:p w:rsidR="00F66E82" w:rsidRPr="005767C4" w:rsidRDefault="00F66E82" w:rsidP="00CC7DFA">
            <w:pPr>
              <w:spacing w:line="0" w:lineRule="atLeast"/>
              <w:rPr>
                <w:rFonts w:ascii="標楷體" w:eastAsia="標楷體" w:hAnsi="標楷體"/>
                <w:highlight w:val="yellow"/>
              </w:rPr>
            </w:pPr>
          </w:p>
          <w:p w:rsidR="00F66E82" w:rsidRPr="005767C4" w:rsidRDefault="00F66E82" w:rsidP="00CC7DFA">
            <w:pPr>
              <w:spacing w:line="0" w:lineRule="atLeast"/>
              <w:rPr>
                <w:rFonts w:ascii="標楷體" w:eastAsia="標楷體" w:hAnsi="標楷體"/>
                <w:highlight w:val="yellow"/>
              </w:rPr>
            </w:pPr>
          </w:p>
        </w:tc>
        <w:tc>
          <w:tcPr>
            <w:tcW w:w="58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66E82" w:rsidRPr="005767C4" w:rsidRDefault="00F66E82" w:rsidP="00CC7DFA">
            <w:pPr>
              <w:spacing w:line="0" w:lineRule="atLeast"/>
              <w:jc w:val="center"/>
              <w:rPr>
                <w:rFonts w:ascii="標楷體" w:eastAsia="標楷體" w:hAnsi="標楷體"/>
                <w:highlight w:val="yellow"/>
              </w:rPr>
            </w:pP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66E82" w:rsidRPr="005767C4" w:rsidRDefault="00F66E82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F66E82" w:rsidRPr="005767C4" w:rsidRDefault="00F66E82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F66E82" w:rsidRPr="005767C4" w:rsidTr="00E86FC3">
        <w:trPr>
          <w:jc w:val="center"/>
        </w:trPr>
        <w:tc>
          <w:tcPr>
            <w:tcW w:w="705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66E82" w:rsidRPr="005767C4" w:rsidRDefault="00F66E82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66E82" w:rsidRPr="005767C4" w:rsidRDefault="00F66E82" w:rsidP="00CC7DFA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F66E82" w:rsidRPr="005767C4" w:rsidRDefault="00F66E82" w:rsidP="00CC7DFA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F66E82" w:rsidRPr="005767C4" w:rsidRDefault="00F66E82" w:rsidP="00CC7DFA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58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66E82" w:rsidRPr="005767C4" w:rsidRDefault="00F66E82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66E82" w:rsidRPr="005767C4" w:rsidRDefault="00F66E82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F66E82" w:rsidRPr="005767C4" w:rsidRDefault="00F66E82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F66E82" w:rsidRPr="005767C4" w:rsidTr="00E86FC3">
        <w:trPr>
          <w:jc w:val="center"/>
        </w:trPr>
        <w:tc>
          <w:tcPr>
            <w:tcW w:w="705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F66E82" w:rsidRPr="005767C4" w:rsidRDefault="00F66E82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74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F66E82" w:rsidRPr="005767C4" w:rsidRDefault="00F66E82" w:rsidP="00CC7DFA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F66E82" w:rsidRPr="005767C4" w:rsidRDefault="00F66E82" w:rsidP="00CC7DFA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F66E82" w:rsidRPr="005767C4" w:rsidRDefault="00F66E82" w:rsidP="00CC7DFA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585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F66E82" w:rsidRPr="005767C4" w:rsidRDefault="00F66E82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F66E82" w:rsidRPr="005767C4" w:rsidRDefault="00F66E82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F66E82" w:rsidRPr="005767C4" w:rsidRDefault="00F66E82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</w:tbl>
    <w:p w:rsidR="00F66E82" w:rsidRPr="005767C4" w:rsidRDefault="00F66E82" w:rsidP="00F66E82">
      <w:pPr>
        <w:jc w:val="right"/>
        <w:rPr>
          <w:rFonts w:ascii="標楷體" w:eastAsia="標楷體" w:hAnsi="標楷體"/>
        </w:rPr>
      </w:pPr>
    </w:p>
    <w:p w:rsidR="00F66E82" w:rsidRPr="005767C4" w:rsidRDefault="008E3F84" w:rsidP="00F66E82">
      <w:pPr>
        <w:widowControl/>
        <w:rPr>
          <w:rFonts w:ascii="標楷體" w:eastAsia="標楷體" w:hAnsi="標楷體"/>
        </w:rPr>
      </w:pPr>
      <w:r>
        <w:rPr>
          <w:rFonts w:ascii="新細明體" w:eastAsia="新細明體" w:hAnsi="新細明體" w:cs="新細明體"/>
          <w:noProof/>
          <w:kern w:val="0"/>
          <w:szCs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4282199</wp:posOffset>
                </wp:positionH>
                <wp:positionV relativeFrom="paragraph">
                  <wp:posOffset>3973410</wp:posOffset>
                </wp:positionV>
                <wp:extent cx="2057400" cy="571500"/>
                <wp:effectExtent l="0" t="0" r="0" b="0"/>
                <wp:wrapNone/>
                <wp:docPr id="7" name="文字方塊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8E3F84" w:rsidRDefault="008E3F84" w:rsidP="008E3F84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bookmarkStart w:id="1" w:name="_GoBack"/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105.09.14</w:t>
                            </w:r>
                          </w:p>
                          <w:p w:rsidR="008E3F84" w:rsidRDefault="008E3F84" w:rsidP="008E3F84">
                            <w:pP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  <w:bookmarkEnd w:id="1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字方塊 7" o:spid="_x0000_s1026" type="#_x0000_t202" style="position:absolute;margin-left:337.2pt;margin-top:312.8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" filled="f" stroked="f">
                <v:textbox>
                  <w:txbxContent>
                    <w:p w:rsidR="008E3F84" w:rsidRDefault="008E3F84" w:rsidP="008E3F84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bookmarkStart w:id="2" w:name="_GoBack"/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105.09.14</w:t>
                      </w:r>
                    </w:p>
                    <w:p w:rsidR="008E3F84" w:rsidRDefault="008E3F84" w:rsidP="008E3F84">
                      <w:pP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</w:pP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  <w:bookmarkEnd w:id="2"/>
                    </w:p>
                  </w:txbxContent>
                </v:textbox>
              </v:shape>
            </w:pict>
          </mc:Fallback>
        </mc:AlternateContent>
      </w:r>
      <w:r w:rsidR="00F66E82" w:rsidRPr="005767C4">
        <w:rPr>
          <w:rFonts w:ascii="標楷體" w:eastAsia="標楷體" w:hAnsi="標楷體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07"/>
        <w:gridCol w:w="1728"/>
        <w:gridCol w:w="1285"/>
        <w:gridCol w:w="1305"/>
        <w:gridCol w:w="1029"/>
      </w:tblGrid>
      <w:tr w:rsidR="00F66E82" w:rsidRPr="005767C4" w:rsidTr="00CC7DFA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F66E82" w:rsidRPr="005767C4" w:rsidRDefault="00F66E82" w:rsidP="00CC7DFA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5767C4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F66E82" w:rsidRPr="005767C4" w:rsidTr="00CC7DFA">
        <w:trPr>
          <w:jc w:val="center"/>
        </w:trPr>
        <w:tc>
          <w:tcPr>
            <w:tcW w:w="2287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F66E82" w:rsidRPr="005767C4" w:rsidRDefault="00F66E82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877" w:type="pct"/>
            <w:tcBorders>
              <w:left w:val="single" w:sz="2" w:space="0" w:color="auto"/>
            </w:tcBorders>
            <w:vAlign w:val="center"/>
          </w:tcPr>
          <w:p w:rsidR="00F66E82" w:rsidRPr="005767C4" w:rsidRDefault="00F66E82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52" w:type="pct"/>
            <w:vAlign w:val="center"/>
          </w:tcPr>
          <w:p w:rsidR="00F66E82" w:rsidRPr="005767C4" w:rsidRDefault="00F66E82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62" w:type="pct"/>
            <w:vAlign w:val="center"/>
          </w:tcPr>
          <w:p w:rsidR="00F66E82" w:rsidRPr="005767C4" w:rsidRDefault="00F66E82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F66E82" w:rsidRPr="005767C4" w:rsidRDefault="00F66E82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22" w:type="pct"/>
            <w:tcBorders>
              <w:right w:val="single" w:sz="12" w:space="0" w:color="auto"/>
            </w:tcBorders>
            <w:vAlign w:val="center"/>
          </w:tcPr>
          <w:p w:rsidR="00F66E82" w:rsidRPr="005767C4" w:rsidRDefault="00F66E82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F66E82" w:rsidRPr="005767C4" w:rsidTr="00CC7DFA">
        <w:trPr>
          <w:trHeight w:val="663"/>
          <w:jc w:val="center"/>
        </w:trPr>
        <w:tc>
          <w:tcPr>
            <w:tcW w:w="2287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F66E82" w:rsidRPr="005767C4" w:rsidRDefault="00F66E82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5767C4">
              <w:rPr>
                <w:rFonts w:ascii="標楷體" w:eastAsia="標楷體" w:hAnsi="標楷體" w:hint="eastAsia"/>
                <w:b/>
              </w:rPr>
              <w:t>辦理學年度特優導師選拔與表揚作業</w:t>
            </w:r>
          </w:p>
        </w:tc>
        <w:tc>
          <w:tcPr>
            <w:tcW w:w="877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F66E82" w:rsidRPr="005767C4" w:rsidRDefault="00F66E82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學生事務處</w:t>
            </w:r>
          </w:p>
        </w:tc>
        <w:tc>
          <w:tcPr>
            <w:tcW w:w="652" w:type="pct"/>
            <w:tcBorders>
              <w:bottom w:val="single" w:sz="12" w:space="0" w:color="auto"/>
            </w:tcBorders>
            <w:vAlign w:val="center"/>
          </w:tcPr>
          <w:p w:rsidR="00F66E82" w:rsidRPr="005767C4" w:rsidRDefault="00F66E82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1120-026</w:t>
            </w:r>
          </w:p>
        </w:tc>
        <w:tc>
          <w:tcPr>
            <w:tcW w:w="662" w:type="pct"/>
            <w:tcBorders>
              <w:bottom w:val="single" w:sz="12" w:space="0" w:color="auto"/>
            </w:tcBorders>
            <w:vAlign w:val="center"/>
          </w:tcPr>
          <w:p w:rsidR="00F66E82" w:rsidRPr="00D83C3A" w:rsidRDefault="00F66E82" w:rsidP="00CC7DF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D83C3A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2</w:t>
            </w:r>
            <w:r w:rsidRPr="00D83C3A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:rsidR="00F66E82" w:rsidRPr="005767C4" w:rsidRDefault="00F66E82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83C3A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06.05.31</w:t>
            </w:r>
          </w:p>
        </w:tc>
        <w:tc>
          <w:tcPr>
            <w:tcW w:w="522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F66E82" w:rsidRPr="005767C4" w:rsidRDefault="00F66E82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第1頁/</w:t>
            </w:r>
          </w:p>
          <w:p w:rsidR="00F66E82" w:rsidRPr="005767C4" w:rsidRDefault="00F66E82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5767C4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F66E82" w:rsidRPr="005767C4" w:rsidRDefault="00F66E82" w:rsidP="00F66E82">
      <w:pPr>
        <w:jc w:val="right"/>
        <w:textAlignment w:val="baseline"/>
        <w:rPr>
          <w:rFonts w:ascii="標楷體" w:eastAsia="標楷體" w:hAnsi="標楷體"/>
          <w:b/>
          <w:bCs/>
        </w:rPr>
      </w:pPr>
    </w:p>
    <w:p w:rsidR="00F66E82" w:rsidRDefault="00F66E82" w:rsidP="00F66E82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5767C4">
        <w:rPr>
          <w:rFonts w:ascii="標楷體" w:eastAsia="標楷體" w:hAnsi="標楷體" w:hint="eastAsia"/>
          <w:b/>
          <w:bCs/>
        </w:rPr>
        <w:t>1.流程圖：</w:t>
      </w:r>
    </w:p>
    <w:p w:rsidR="00F66E82" w:rsidRDefault="00E86FC3" w:rsidP="00F66E82">
      <w:pPr>
        <w:jc w:val="both"/>
        <w:textAlignment w:val="baseline"/>
        <w:rPr>
          <w:rFonts w:ascii="標楷體" w:eastAsia="標楷體" w:hAnsi="標楷體"/>
          <w:b/>
          <w:bCs/>
        </w:rPr>
      </w:pPr>
      <w:r>
        <w:object w:dxaOrig="7162" w:dyaOrig="1353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7pt;height:574.5pt" o:ole="">
            <v:imagedata r:id="rId8" o:title=""/>
          </v:shape>
          <o:OLEObject Type="Embed" ProgID="Visio.Drawing.11" ShapeID="_x0000_i1025" DrawAspect="Content" ObjectID="_1625638592" r:id="rId9"/>
        </w:object>
      </w:r>
    </w:p>
    <w:p w:rsidR="00F66E82" w:rsidRDefault="00F66E82" w:rsidP="00F66E82">
      <w:pPr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/>
          <w:b/>
          <w:bCs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805"/>
        <w:gridCol w:w="1439"/>
        <w:gridCol w:w="1202"/>
        <w:gridCol w:w="1322"/>
        <w:gridCol w:w="1086"/>
      </w:tblGrid>
      <w:tr w:rsidR="00F66E82" w:rsidRPr="005767C4" w:rsidTr="00CC7DFA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F66E82" w:rsidRPr="005767C4" w:rsidRDefault="00F66E82" w:rsidP="00CC7DFA">
            <w:pPr>
              <w:autoSpaceDE w:val="0"/>
              <w:autoSpaceDN w:val="0"/>
              <w:adjustRightInd w:val="0"/>
              <w:spacing w:line="0" w:lineRule="atLeast"/>
              <w:ind w:left="360"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5767C4">
              <w:rPr>
                <w:rFonts w:ascii="標楷體" w:eastAsia="標楷體" w:hAnsi="標楷體" w:cs="Times New Roman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F66E82" w:rsidRPr="005767C4" w:rsidTr="00CC7DFA">
        <w:trPr>
          <w:jc w:val="center"/>
        </w:trPr>
        <w:tc>
          <w:tcPr>
            <w:tcW w:w="2438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F66E82" w:rsidRPr="005767C4" w:rsidRDefault="00F66E82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730" w:type="pct"/>
            <w:tcBorders>
              <w:left w:val="single" w:sz="2" w:space="0" w:color="auto"/>
            </w:tcBorders>
            <w:vAlign w:val="center"/>
          </w:tcPr>
          <w:p w:rsidR="00F66E82" w:rsidRPr="005767C4" w:rsidRDefault="00F66E82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10" w:type="pct"/>
            <w:vAlign w:val="center"/>
          </w:tcPr>
          <w:p w:rsidR="00F66E82" w:rsidRPr="005767C4" w:rsidRDefault="00F66E82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71" w:type="pct"/>
            <w:vAlign w:val="center"/>
          </w:tcPr>
          <w:p w:rsidR="00F66E82" w:rsidRPr="005767C4" w:rsidRDefault="00F66E82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F66E82" w:rsidRPr="005767C4" w:rsidRDefault="00F66E82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50" w:type="pct"/>
            <w:tcBorders>
              <w:right w:val="single" w:sz="12" w:space="0" w:color="auto"/>
            </w:tcBorders>
            <w:vAlign w:val="center"/>
          </w:tcPr>
          <w:p w:rsidR="00F66E82" w:rsidRPr="005767C4" w:rsidRDefault="00F66E82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F66E82" w:rsidRPr="005767C4" w:rsidTr="00CC7DFA">
        <w:trPr>
          <w:trHeight w:val="663"/>
          <w:jc w:val="center"/>
        </w:trPr>
        <w:tc>
          <w:tcPr>
            <w:tcW w:w="2438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F66E82" w:rsidRPr="005767C4" w:rsidRDefault="00F66E82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5767C4">
              <w:rPr>
                <w:rFonts w:ascii="標楷體" w:eastAsia="標楷體" w:hAnsi="標楷體" w:hint="eastAsia"/>
                <w:b/>
              </w:rPr>
              <w:t>辦理學年度特優導師選拔與表揚作業</w:t>
            </w:r>
          </w:p>
        </w:tc>
        <w:tc>
          <w:tcPr>
            <w:tcW w:w="730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F66E82" w:rsidRPr="005767C4" w:rsidRDefault="00F66E82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學生事務處</w:t>
            </w:r>
          </w:p>
        </w:tc>
        <w:tc>
          <w:tcPr>
            <w:tcW w:w="610" w:type="pct"/>
            <w:tcBorders>
              <w:bottom w:val="single" w:sz="12" w:space="0" w:color="auto"/>
            </w:tcBorders>
            <w:vAlign w:val="center"/>
          </w:tcPr>
          <w:p w:rsidR="00F66E82" w:rsidRPr="005767C4" w:rsidRDefault="00F66E82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1120-026</w:t>
            </w:r>
          </w:p>
        </w:tc>
        <w:tc>
          <w:tcPr>
            <w:tcW w:w="671" w:type="pct"/>
            <w:tcBorders>
              <w:bottom w:val="single" w:sz="12" w:space="0" w:color="auto"/>
            </w:tcBorders>
            <w:vAlign w:val="center"/>
          </w:tcPr>
          <w:p w:rsidR="00F66E82" w:rsidRPr="00D83C3A" w:rsidRDefault="00F66E82" w:rsidP="00CC7DF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D83C3A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2</w:t>
            </w:r>
            <w:r w:rsidRPr="00D83C3A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:rsidR="00F66E82" w:rsidRPr="00D83C3A" w:rsidRDefault="00F66E82" w:rsidP="00CC7DF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D83C3A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06.05.31</w:t>
            </w:r>
          </w:p>
        </w:tc>
        <w:tc>
          <w:tcPr>
            <w:tcW w:w="550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F66E82" w:rsidRPr="005767C4" w:rsidRDefault="00F66E82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第2頁/</w:t>
            </w:r>
          </w:p>
          <w:p w:rsidR="00F66E82" w:rsidRPr="005767C4" w:rsidRDefault="00F66E82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5767C4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F66E82" w:rsidRPr="005767C4" w:rsidRDefault="00F66E82" w:rsidP="00F66E82">
      <w:pPr>
        <w:jc w:val="right"/>
        <w:textAlignment w:val="baseline"/>
        <w:rPr>
          <w:rFonts w:ascii="標楷體" w:eastAsia="標楷體" w:hAnsi="標楷體"/>
          <w:b/>
          <w:bCs/>
        </w:rPr>
      </w:pPr>
    </w:p>
    <w:p w:rsidR="00F66E82" w:rsidRPr="005767C4" w:rsidRDefault="00F66E82" w:rsidP="00F66E82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5767C4">
        <w:rPr>
          <w:rFonts w:ascii="標楷體" w:eastAsia="標楷體" w:hAnsi="標楷體" w:hint="eastAsia"/>
          <w:b/>
          <w:bCs/>
        </w:rPr>
        <w:t>2.作業程序：</w:t>
      </w:r>
    </w:p>
    <w:p w:rsidR="00F66E82" w:rsidRPr="005767C4" w:rsidRDefault="00F66E82" w:rsidP="00F66E82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每一學年度結束時，學生事務處開始辦理特優導師甄選作業。</w:t>
      </w:r>
    </w:p>
    <w:p w:rsidR="00F66E82" w:rsidRPr="005767C4" w:rsidRDefault="00F66E82" w:rsidP="00F66E82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函送全校教學單位要求推薦特優導師。</w:t>
      </w:r>
    </w:p>
    <w:p w:rsidR="00F66E82" w:rsidRPr="005767C4" w:rsidRDefault="00F66E82" w:rsidP="00F66E82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系所依據本校特優導師獎勵辦法請導師填寫「特優教師推薦表」。</w:t>
      </w:r>
    </w:p>
    <w:p w:rsidR="00F66E82" w:rsidRPr="005767C4" w:rsidRDefault="00F66E82" w:rsidP="00F66E82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導師自我推薦表送主任導師考評。</w:t>
      </w:r>
    </w:p>
    <w:p w:rsidR="00F66E82" w:rsidRPr="005767C4" w:rsidRDefault="00F66E82" w:rsidP="00F66E82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各學院召開學院特優導師推薦委員會推薦學院特優導師，並完成推薦表送學生事務處。</w:t>
      </w:r>
    </w:p>
    <w:p w:rsidR="00F66E82" w:rsidRPr="005767C4" w:rsidRDefault="00F66E82" w:rsidP="00F66E82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學生事務處加入導師工作紀錄彙整各學院特優導師推薦表。</w:t>
      </w:r>
    </w:p>
    <w:p w:rsidR="00F66E82" w:rsidRPr="005767C4" w:rsidRDefault="00F66E82" w:rsidP="00F66E82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召開本校特優導師甄選委員會議選出學年度特優導師。</w:t>
      </w:r>
    </w:p>
    <w:p w:rsidR="00F66E82" w:rsidRPr="005767C4" w:rsidRDefault="00F66E82" w:rsidP="00F66E82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由校長於公開場合表揚學年度特優導師。</w:t>
      </w:r>
    </w:p>
    <w:p w:rsidR="00F66E82" w:rsidRPr="005767C4" w:rsidRDefault="00F66E82" w:rsidP="00F66E82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5767C4">
        <w:rPr>
          <w:rFonts w:ascii="標楷體" w:eastAsia="標楷體" w:hAnsi="標楷體" w:hint="eastAsia"/>
          <w:b/>
          <w:bCs/>
        </w:rPr>
        <w:t>3.控制重點：</w:t>
      </w:r>
    </w:p>
    <w:p w:rsidR="00F66E82" w:rsidRPr="005767C4" w:rsidRDefault="00F66E82" w:rsidP="00F66E82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各學院推薦之特優導師需經過導師自評、主任導師考評與學院委員會推薦流程。</w:t>
      </w:r>
    </w:p>
    <w:p w:rsidR="00F66E82" w:rsidRPr="005767C4" w:rsidRDefault="00F66E82" w:rsidP="00F66E82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特優導師的工作記錄，應與院/系所之間確認導師工作情形。</w:t>
      </w:r>
    </w:p>
    <w:p w:rsidR="00F66E82" w:rsidRPr="005767C4" w:rsidRDefault="00F66E82" w:rsidP="00F66E82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特優導師應於公開場合中頒發獎金、獎座、獎狀。</w:t>
      </w:r>
    </w:p>
    <w:p w:rsidR="00F66E82" w:rsidRPr="005767C4" w:rsidRDefault="00F66E82" w:rsidP="00F66E82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5767C4">
        <w:rPr>
          <w:rFonts w:ascii="標楷體" w:eastAsia="標楷體" w:hAnsi="標楷體" w:hint="eastAsia"/>
          <w:b/>
          <w:bCs/>
        </w:rPr>
        <w:t>4.使用表單：</w:t>
      </w:r>
    </w:p>
    <w:p w:rsidR="00F66E82" w:rsidRPr="005767C4" w:rsidRDefault="00F66E82" w:rsidP="00F66E82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佛光大學特優導師推薦表。</w:t>
      </w:r>
    </w:p>
    <w:p w:rsidR="00F66E82" w:rsidRPr="005767C4" w:rsidRDefault="00F66E82" w:rsidP="00F66E82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5767C4">
        <w:rPr>
          <w:rFonts w:ascii="標楷體" w:eastAsia="標楷體" w:hAnsi="標楷體" w:hint="eastAsia"/>
          <w:b/>
          <w:bCs/>
        </w:rPr>
        <w:t>5.依據及相關文件：</w:t>
      </w:r>
    </w:p>
    <w:p w:rsidR="00F66E82" w:rsidRPr="005767C4" w:rsidRDefault="00F66E82" w:rsidP="00F66E82">
      <w:pPr>
        <w:numPr>
          <w:ilvl w:val="1"/>
          <w:numId w:val="4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佛光大學特優導師獎勵辦法。</w:t>
      </w:r>
    </w:p>
    <w:p w:rsidR="00F66E82" w:rsidRPr="005767C4" w:rsidRDefault="00F66E82" w:rsidP="00F66E82">
      <w:pPr>
        <w:numPr>
          <w:ilvl w:val="1"/>
          <w:numId w:val="4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佛光大學特優導師甄選委員會議紀錄。</w:t>
      </w:r>
    </w:p>
    <w:p w:rsidR="001908C1" w:rsidRPr="00F66E82" w:rsidRDefault="001908C1"/>
    <w:sectPr w:rsidR="001908C1" w:rsidRPr="00F66E82" w:rsidSect="00F66E82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D47089" w:rsidRDefault="00D47089" w:rsidP="00E86FC3">
      <w:r>
        <w:separator/>
      </w:r>
    </w:p>
  </w:endnote>
  <w:endnote w:type="continuationSeparator" w:id="0">
    <w:p w:rsidR="00D47089" w:rsidRDefault="00D47089" w:rsidP="00E86FC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libri Light">
    <w:altName w:val="Calibri"/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D47089" w:rsidRDefault="00D47089" w:rsidP="00E86FC3">
      <w:r>
        <w:separator/>
      </w:r>
    </w:p>
  </w:footnote>
  <w:footnote w:type="continuationSeparator" w:id="0">
    <w:p w:rsidR="00D47089" w:rsidRDefault="00D47089" w:rsidP="00E86FC3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5856814"/>
    <w:multiLevelType w:val="multilevel"/>
    <w:tmpl w:val="8758ADC8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4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">
    <w:nsid w:val="05CC2267"/>
    <w:multiLevelType w:val="multilevel"/>
    <w:tmpl w:val="1C88093E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5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2">
    <w:nsid w:val="38EE3633"/>
    <w:multiLevelType w:val="multilevel"/>
    <w:tmpl w:val="16F89212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3">
    <w:nsid w:val="4D7F35C1"/>
    <w:multiLevelType w:val="multilevel"/>
    <w:tmpl w:val="DB04C458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num w:numId="1">
    <w:abstractNumId w:val="3"/>
  </w:num>
  <w:num w:numId="2">
    <w:abstractNumId w:val="2"/>
  </w:num>
  <w:num w:numId="3">
    <w:abstractNumId w:val="0"/>
  </w:num>
  <w:num w:numId="4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48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66E82"/>
    <w:rsid w:val="001908C1"/>
    <w:rsid w:val="0059219B"/>
    <w:rsid w:val="008E3F84"/>
    <w:rsid w:val="00D47089"/>
    <w:rsid w:val="00E86FC3"/>
    <w:rsid w:val="00F07873"/>
    <w:rsid w:val="00F66E8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66E82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E86FC3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4">
    <w:name w:val="頁首 字元"/>
    <w:basedOn w:val="a0"/>
    <w:link w:val="a3"/>
    <w:uiPriority w:val="99"/>
    <w:rsid w:val="00E86FC3"/>
    <w:rPr>
      <w:sz w:val="20"/>
      <w:szCs w:val="20"/>
    </w:rPr>
  </w:style>
  <w:style w:type="paragraph" w:styleId="a5">
    <w:name w:val="footer"/>
    <w:basedOn w:val="a"/>
    <w:link w:val="a6"/>
    <w:uiPriority w:val="99"/>
    <w:unhideWhenUsed/>
    <w:rsid w:val="00E86FC3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尾 字元"/>
    <w:basedOn w:val="a0"/>
    <w:link w:val="a5"/>
    <w:uiPriority w:val="99"/>
    <w:rsid w:val="00E86FC3"/>
    <w:rPr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66E82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E86FC3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4">
    <w:name w:val="頁首 字元"/>
    <w:basedOn w:val="a0"/>
    <w:link w:val="a3"/>
    <w:uiPriority w:val="99"/>
    <w:rsid w:val="00E86FC3"/>
    <w:rPr>
      <w:sz w:val="20"/>
      <w:szCs w:val="20"/>
    </w:rPr>
  </w:style>
  <w:style w:type="paragraph" w:styleId="a5">
    <w:name w:val="footer"/>
    <w:basedOn w:val="a"/>
    <w:link w:val="a6"/>
    <w:uiPriority w:val="99"/>
    <w:unhideWhenUsed/>
    <w:rsid w:val="00E86FC3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尾 字元"/>
    <w:basedOn w:val="a0"/>
    <w:link w:val="a5"/>
    <w:uiPriority w:val="99"/>
    <w:rsid w:val="00E86FC3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3</Pages>
  <Words>118</Words>
  <Characters>675</Characters>
  <Application>Microsoft Office Word</Application>
  <DocSecurity>0</DocSecurity>
  <Lines>5</Lines>
  <Paragraphs>1</Paragraphs>
  <ScaleCrop>false</ScaleCrop>
  <Company/>
  <LinksUpToDate>false</LinksUpToDate>
  <CharactersWithSpaces>79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佛光大學</dc:creator>
  <cp:lastModifiedBy>fgu</cp:lastModifiedBy>
  <cp:revision>3</cp:revision>
  <dcterms:created xsi:type="dcterms:W3CDTF">2017-09-04T08:22:00Z</dcterms:created>
  <dcterms:modified xsi:type="dcterms:W3CDTF">2019-07-26T01:30:00Z</dcterms:modified>
</cp:coreProperties>
</file>